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无人驾驶中的目标检测</w:t>
      </w:r>
    </w:p>
    <w:p>
      <w:pPr>
        <w:jc w:val="center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jc w:val="center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jc w:val="center"/>
        <w:rPr>
          <w:rFonts w:hint="eastAsia"/>
          <w:b/>
          <w:bCs/>
          <w:sz w:val="30"/>
          <w:szCs w:val="30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实验指导书</w:t>
      </w: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指导者：</w:t>
      </w: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时  间：</w:t>
      </w:r>
    </w:p>
    <w:p>
      <w:pPr>
        <w:jc w:val="center"/>
        <w:rPr>
          <w:rFonts w:hint="default"/>
          <w:b/>
          <w:bCs/>
          <w:sz w:val="44"/>
          <w:szCs w:val="44"/>
          <w:lang w:val="en-US" w:eastAsia="zh-CN"/>
        </w:rPr>
      </w:pPr>
      <w:r>
        <w:rPr>
          <w:rFonts w:hint="eastAsia"/>
          <w:b/>
          <w:bCs/>
          <w:sz w:val="44"/>
          <w:szCs w:val="44"/>
          <w:lang w:val="en-US" w:eastAsia="zh-CN"/>
        </w:rPr>
        <w:t>地  点：</w:t>
      </w: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center"/>
        <w:rPr>
          <w:rFonts w:hint="eastAsia"/>
          <w:b/>
          <w:bCs/>
          <w:sz w:val="44"/>
          <w:szCs w:val="44"/>
          <w:lang w:val="en-US" w:eastAsia="zh-CN"/>
        </w:rPr>
      </w:pPr>
    </w:p>
    <w:sdt>
      <w:sdtPr>
        <w:rPr>
          <w:rFonts w:ascii="宋体" w:hAnsi="宋体" w:eastAsia="宋体" w:cstheme="minorBidi"/>
          <w:kern w:val="2"/>
          <w:sz w:val="21"/>
          <w:szCs w:val="24"/>
          <w:lang w:val="en-US" w:eastAsia="zh-CN" w:bidi="ar-SA"/>
        </w:rPr>
        <w:id w:val="147461862"/>
        <w15:color w:val="DBDBDB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Times New Roman"/>
          <w:sz w:val="28"/>
          <w:szCs w:val="28"/>
        </w:rPr>
      </w:sdtEnd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  <w:rPr>
              <w:sz w:val="28"/>
              <w:szCs w:val="28"/>
            </w:rPr>
          </w:pPr>
          <w:bookmarkStart w:id="0" w:name="_Toc27156_WPSOffice_Type1"/>
          <w:bookmarkStart w:id="20" w:name="_GoBack"/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5723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c17d53f3-bf65-4b3d-a668-9d50dc495d2c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基于摄像头的目标检测实验</w:t>
              </w:r>
            </w:sdtContent>
          </w:sdt>
          <w:r>
            <w:rPr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27156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aeaaea59-8e5e-4d3d-9450-c9c5d32daadc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一、 实验目的</w:t>
              </w:r>
            </w:sdtContent>
          </w:sdt>
          <w:r>
            <w:rPr>
              <w:sz w:val="28"/>
              <w:szCs w:val="28"/>
            </w:rPr>
            <w:tab/>
          </w:r>
          <w:bookmarkStart w:id="1" w:name="_Toc27156_WPSOffice_Level1Page"/>
          <w:r>
            <w:rPr>
              <w:sz w:val="28"/>
              <w:szCs w:val="28"/>
            </w:rPr>
            <w:t>1</w:t>
          </w:r>
          <w:bookmarkEnd w:id="1"/>
          <w:r>
            <w:rPr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7277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c8694c74-c837-47a4-91fc-2a640304e553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二、 实验原理</w:t>
              </w:r>
            </w:sdtContent>
          </w:sdt>
          <w:r>
            <w:rPr>
              <w:sz w:val="28"/>
              <w:szCs w:val="28"/>
            </w:rPr>
            <w:tab/>
          </w:r>
          <w:bookmarkStart w:id="2" w:name="_Toc7277_WPSOffice_Level1Page"/>
          <w:r>
            <w:rPr>
              <w:sz w:val="28"/>
              <w:szCs w:val="28"/>
            </w:rPr>
            <w:t>1</w:t>
          </w:r>
          <w:bookmarkEnd w:id="2"/>
          <w:r>
            <w:rPr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15543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0257a437-31f0-46e1-8625-8fce0b7e0ca8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三、 实验装置</w:t>
              </w:r>
            </w:sdtContent>
          </w:sdt>
          <w:r>
            <w:rPr>
              <w:sz w:val="28"/>
              <w:szCs w:val="28"/>
            </w:rPr>
            <w:tab/>
          </w:r>
          <w:bookmarkStart w:id="3" w:name="_Toc15543_WPSOffice_Level1Page"/>
          <w:r>
            <w:rPr>
              <w:sz w:val="28"/>
              <w:szCs w:val="28"/>
            </w:rPr>
            <w:t>2</w:t>
          </w:r>
          <w:bookmarkEnd w:id="3"/>
          <w:r>
            <w:rPr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21577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5fed3952-41c2-4d0a-b7f5-59e687219f73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四、 实验设备和材料</w:t>
              </w:r>
            </w:sdtContent>
          </w:sdt>
          <w:r>
            <w:rPr>
              <w:sz w:val="28"/>
              <w:szCs w:val="28"/>
            </w:rPr>
            <w:tab/>
          </w:r>
          <w:bookmarkStart w:id="4" w:name="_Toc21577_WPSOffice_Level1Page"/>
          <w:r>
            <w:rPr>
              <w:sz w:val="28"/>
              <w:szCs w:val="28"/>
            </w:rPr>
            <w:t>2</w:t>
          </w:r>
          <w:bookmarkEnd w:id="4"/>
          <w:r>
            <w:rPr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2289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c7221521-d3e6-4de4-a485-5e9b067ccc0b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五、 实验内容</w:t>
              </w:r>
            </w:sdtContent>
          </w:sdt>
          <w:r>
            <w:rPr>
              <w:sz w:val="28"/>
              <w:szCs w:val="28"/>
            </w:rPr>
            <w:tab/>
          </w:r>
          <w:bookmarkStart w:id="5" w:name="_Toc2289_WPSOffice_Level1Page"/>
          <w:r>
            <w:rPr>
              <w:sz w:val="28"/>
              <w:szCs w:val="28"/>
            </w:rPr>
            <w:t>2</w:t>
          </w:r>
          <w:bookmarkEnd w:id="5"/>
          <w:r>
            <w:rPr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2774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a19403ea-90b3-4e28-a48c-ab461e08c0fe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六、 实验步骤</w:t>
              </w:r>
            </w:sdtContent>
          </w:sdt>
          <w:r>
            <w:rPr>
              <w:sz w:val="28"/>
              <w:szCs w:val="28"/>
            </w:rPr>
            <w:tab/>
          </w:r>
          <w:bookmarkStart w:id="6" w:name="_Toc2774_WPSOffice_Level1Page"/>
          <w:r>
            <w:rPr>
              <w:sz w:val="28"/>
              <w:szCs w:val="28"/>
            </w:rPr>
            <w:t>3</w:t>
          </w:r>
          <w:bookmarkEnd w:id="6"/>
          <w:r>
            <w:rPr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12224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19233f76-4849-4272-a53e-3ec5933380c6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七、 注意事项</w:t>
              </w:r>
            </w:sdtContent>
          </w:sdt>
          <w:r>
            <w:rPr>
              <w:sz w:val="28"/>
              <w:szCs w:val="28"/>
            </w:rPr>
            <w:tab/>
          </w:r>
          <w:bookmarkStart w:id="7" w:name="_Toc12224_WPSOffice_Level1Page"/>
          <w:r>
            <w:rPr>
              <w:sz w:val="28"/>
              <w:szCs w:val="28"/>
            </w:rPr>
            <w:t>8</w:t>
          </w:r>
          <w:bookmarkEnd w:id="7"/>
          <w:r>
            <w:rPr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25253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cab8f34a-5c18-4a8c-8536-1dbfb90e41f1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八、 问题讨论</w:t>
              </w:r>
            </w:sdtContent>
          </w:sdt>
          <w:r>
            <w:rPr>
              <w:sz w:val="28"/>
              <w:szCs w:val="28"/>
            </w:rPr>
            <w:tab/>
          </w:r>
          <w:bookmarkStart w:id="8" w:name="_Toc25253_WPSOffice_Level1Page"/>
          <w:r>
            <w:rPr>
              <w:sz w:val="28"/>
              <w:szCs w:val="28"/>
            </w:rPr>
            <w:t>8</w:t>
          </w:r>
          <w:bookmarkEnd w:id="8"/>
          <w:r>
            <w:rPr>
              <w:sz w:val="28"/>
              <w:szCs w:val="28"/>
            </w:rPr>
            <w:fldChar w:fldCharType="end"/>
          </w:r>
        </w:p>
        <w:p>
          <w:pPr>
            <w:pStyle w:val="11"/>
            <w:tabs>
              <w:tab w:val="right" w:leader="dot" w:pos="8306"/>
            </w:tabs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HYPERLINK \l _Toc16571_WPSOffice_Level1 </w:instrText>
          </w:r>
          <w:r>
            <w:rPr>
              <w:sz w:val="28"/>
              <w:szCs w:val="28"/>
            </w:rPr>
            <w:fldChar w:fldCharType="separate"/>
          </w:r>
          <w:sdt>
            <w:sdt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  <w:id w:val="147461862"/>
              <w:placeholder>
                <w:docPart w:val="{a46d33c5-38de-4522-b9ca-f0fbaab74642}"/>
              </w:placeholder>
              <w15:color w:val="509DF3"/>
            </w:sdtPr>
            <w:sdtEndPr>
              <w:rPr>
                <w:rFonts w:asciiTheme="minorHAnsi" w:hAnsiTheme="minorHAnsi" w:eastAsiaTheme="minorEastAsia" w:cstheme="minorBidi"/>
                <w:kern w:val="2"/>
                <w:sz w:val="28"/>
                <w:szCs w:val="28"/>
                <w:lang w:val="en-US" w:eastAsia="zh-CN" w:bidi="ar-SA"/>
              </w:rPr>
            </w:sdtEndPr>
            <w:sdtContent>
              <w:r>
                <w:rPr>
                  <w:rFonts w:hint="eastAsia" w:asciiTheme="minorHAnsi" w:hAnsiTheme="minorHAnsi" w:eastAsiaTheme="minorEastAsia" w:cstheme="minorBidi"/>
                  <w:sz w:val="28"/>
                  <w:szCs w:val="28"/>
                </w:rPr>
                <w:t>九、 实验结果</w:t>
              </w:r>
            </w:sdtContent>
          </w:sdt>
          <w:r>
            <w:rPr>
              <w:sz w:val="28"/>
              <w:szCs w:val="28"/>
            </w:rPr>
            <w:tab/>
          </w:r>
          <w:bookmarkStart w:id="9" w:name="_Toc16571_WPSOffice_Level1Page"/>
          <w:r>
            <w:rPr>
              <w:sz w:val="28"/>
              <w:szCs w:val="28"/>
            </w:rPr>
            <w:t>10</w:t>
          </w:r>
          <w:bookmarkEnd w:id="9"/>
          <w:r>
            <w:rPr>
              <w:sz w:val="28"/>
              <w:szCs w:val="28"/>
            </w:rPr>
            <w:fldChar w:fldCharType="end"/>
          </w:r>
          <w:bookmarkEnd w:id="0"/>
        </w:p>
      </w:sdtContent>
    </w:sdt>
    <w:p>
      <w:pPr>
        <w:jc w:val="both"/>
        <w:rPr>
          <w:rFonts w:hint="eastAsia"/>
          <w:b/>
          <w:bCs/>
          <w:sz w:val="28"/>
          <w:szCs w:val="28"/>
          <w:lang w:val="en-US" w:eastAsia="zh-CN"/>
        </w:rPr>
      </w:pPr>
    </w:p>
    <w:bookmarkEnd w:id="20"/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</w:pPr>
    </w:p>
    <w:p>
      <w:pPr>
        <w:jc w:val="both"/>
        <w:rPr>
          <w:rFonts w:hint="eastAsia"/>
          <w:b/>
          <w:bCs/>
          <w:sz w:val="44"/>
          <w:szCs w:val="44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jc w:val="center"/>
        <w:rPr>
          <w:rFonts w:hint="default"/>
          <w:b/>
          <w:bCs/>
          <w:sz w:val="32"/>
          <w:szCs w:val="32"/>
          <w:lang w:val="en-US" w:eastAsia="zh-CN"/>
        </w:rPr>
      </w:pPr>
      <w:bookmarkStart w:id="10" w:name="_Toc5723_WPSOffice_Level1"/>
      <w:r>
        <w:rPr>
          <w:rFonts w:hint="eastAsia"/>
          <w:b/>
          <w:bCs/>
          <w:sz w:val="32"/>
          <w:szCs w:val="32"/>
          <w:lang w:val="en-US" w:eastAsia="zh-CN"/>
        </w:rPr>
        <w:t>基于摄像头的目标检测实验</w:t>
      </w:r>
      <w:bookmarkEnd w:id="10"/>
    </w:p>
    <w:p>
      <w:pPr>
        <w:pStyle w:val="2"/>
        <w:numPr>
          <w:ilvl w:val="0"/>
          <w:numId w:val="1"/>
        </w:numPr>
        <w:bidi w:val="0"/>
        <w:spacing w:line="240" w:lineRule="auto"/>
        <w:rPr>
          <w:rFonts w:hint="eastAsia"/>
          <w:b w:val="0"/>
          <w:bCs/>
          <w:sz w:val="32"/>
          <w:szCs w:val="32"/>
          <w:lang w:val="en-US" w:eastAsia="zh-CN"/>
        </w:rPr>
      </w:pPr>
      <w:bookmarkStart w:id="11" w:name="_Toc27156_WPSOffice_Level1"/>
      <w:r>
        <w:rPr>
          <w:rFonts w:hint="eastAsia"/>
          <w:b w:val="0"/>
          <w:bCs/>
          <w:sz w:val="32"/>
          <w:szCs w:val="32"/>
          <w:lang w:val="en-US" w:eastAsia="zh-CN"/>
        </w:rPr>
        <w:t>实验目的</w:t>
      </w:r>
      <w:bookmarkEnd w:id="11"/>
    </w:p>
    <w:p>
      <w:pPr>
        <w:numPr>
          <w:ilvl w:val="0"/>
          <w:numId w:val="2"/>
        </w:numPr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了解LabelImage数据标注方法</w:t>
      </w:r>
    </w:p>
    <w:p>
      <w:pPr>
        <w:numPr>
          <w:ilvl w:val="0"/>
          <w:numId w:val="2"/>
        </w:numPr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了解YOlOv3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（You Only Look Once）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目标检测算法</w:t>
      </w:r>
    </w:p>
    <w:p>
      <w:pPr>
        <w:numPr>
          <w:ilvl w:val="0"/>
          <w:numId w:val="2"/>
        </w:numPr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运用YOLO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v3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实时目标检测算法解决驾驶视频目标检测问题。</w:t>
      </w:r>
    </w:p>
    <w:p>
      <w:pPr>
        <w:pStyle w:val="2"/>
        <w:numPr>
          <w:ilvl w:val="0"/>
          <w:numId w:val="1"/>
        </w:numPr>
        <w:bidi w:val="0"/>
        <w:spacing w:line="240" w:lineRule="auto"/>
        <w:rPr>
          <w:rFonts w:hint="eastAsia"/>
          <w:b w:val="0"/>
          <w:bCs/>
          <w:sz w:val="32"/>
          <w:szCs w:val="32"/>
          <w:lang w:val="en-US" w:eastAsia="zh-CN"/>
        </w:rPr>
      </w:pPr>
      <w:bookmarkStart w:id="12" w:name="_Toc7277_WPSOffice_Level1"/>
      <w:r>
        <w:rPr>
          <w:rFonts w:hint="eastAsia"/>
          <w:b w:val="0"/>
          <w:bCs/>
          <w:sz w:val="32"/>
          <w:szCs w:val="32"/>
          <w:lang w:val="en-US" w:eastAsia="zh-CN"/>
        </w:rPr>
        <w:t>实验原理</w:t>
      </w:r>
      <w:bookmarkEnd w:id="12"/>
    </w:p>
    <w:p>
      <w:pPr>
        <w:numPr>
          <w:ilvl w:val="0"/>
          <w:numId w:val="0"/>
        </w:numPr>
        <w:ind w:firstLine="420" w:firstLine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default"/>
          <w:b w:val="0"/>
          <w:bCs w:val="0"/>
          <w:sz w:val="24"/>
          <w:szCs w:val="24"/>
          <w:lang w:val="en-US" w:eastAsia="zh-CN"/>
        </w:rPr>
        <w:t>针对目标检测算法受环境条件影响鲁棒性差、小目标识别能力不高的问题，建立了涵盖多种天气环境、包含疑难目标的驾驶视频样本数据库，提出了疑难样本训练方法，训练出可在多种天气环境中良好识别小型汽车、行人、公交车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货车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、摩托车、自行车和停车标志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的YOLO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v3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检测模型。实验结果表明，该训练方法可有效提升目标检测性能；所得检测模型具有较高的召回率和精确度，可初步应用于</w:t>
      </w:r>
      <w:r>
        <w:rPr>
          <w:rFonts w:hint="eastAsia"/>
          <w:b w:val="0"/>
          <w:bCs w:val="0"/>
          <w:sz w:val="24"/>
          <w:szCs w:val="24"/>
          <w:lang w:val="en-US" w:eastAsia="zh-CN"/>
        </w:rPr>
        <w:t>无人驾驶汽车前向防碰撞系统中的</w:t>
      </w:r>
      <w:r>
        <w:rPr>
          <w:rFonts w:hint="default"/>
          <w:b w:val="0"/>
          <w:bCs w:val="0"/>
          <w:sz w:val="24"/>
          <w:szCs w:val="24"/>
          <w:lang w:val="en-US" w:eastAsia="zh-CN"/>
        </w:rPr>
        <w:t>实时驾驶视频的目标检测。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3"/>
        </w:numPr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前向防碰撞决策系统技术路线</w:t>
      </w: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单目视觉方法实现无人驾驶汽车前向碰撞控制的研究较为成熟，常见的方案由五部分主城：摄像机采集图像；目标检测；目标距离估计；形成防碰撞策略；执行控制。目标检测作为该技术的重要环节，其检测精度、检测速度对汽车行驶安全性影响大。运用YOLOv3检测算法对行驶环境中的目标进行识别，有助于实现实时地目标检测。</w:t>
      </w:r>
    </w:p>
    <w:p>
      <w:pPr>
        <w:numPr>
          <w:ilvl w:val="0"/>
          <w:numId w:val="3"/>
        </w:numPr>
        <w:ind w:left="0" w:leftChars="0" w:firstLine="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YOLOv3检测系统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YOLOv3检测系统的预测任务主要分为两部分：分类预测和位置预测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输入图片首先经尺寸调整并被划为N</w:t>
      </w:r>
      <w:r>
        <w:rPr>
          <w:rFonts w:hint="default" w:ascii="Arial" w:hAnsi="Arial" w:cs="Arial"/>
          <w:sz w:val="24"/>
          <w:szCs w:val="24"/>
          <w:lang w:val="en-US" w:eastAsia="zh-CN"/>
        </w:rPr>
        <w:t>×</w:t>
      </w:r>
      <w:r>
        <w:rPr>
          <w:rFonts w:hint="eastAsia"/>
          <w:sz w:val="24"/>
          <w:szCs w:val="24"/>
          <w:lang w:val="en-US" w:eastAsia="zh-CN"/>
        </w:rPr>
        <w:t>N的正方形栅格，包含目标中心的栅格单元负责检测该目标。输入图片通过YOLOv3神经网络计算后输出含有分类信息的特征栅格图。YOLOv3的核心网络框架为具有53层卷积层的特征提取网络Darknet-53.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标位置预测运用K-means聚类方法获得锚点框（Anchor Box）尺寸，通过对锚点框尺寸进行数学变换获得预测框（Bounding Box）尺寸。YOLOv3使用跨尺度预测机制（Predictions Across Scales）——在三种尺度的特征图上执行预测，融合多尺度采样特征。</w:t>
      </w:r>
    </w:p>
    <w:p>
      <w:pPr>
        <w:numPr>
          <w:ilvl w:val="0"/>
          <w:numId w:val="3"/>
        </w:numPr>
        <w:ind w:left="0" w:leftChars="0" w:firstLine="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建立驾驶视频样本数据库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车辆行驶环境的开放性增加了目标检测的难度，亮度变化、天气情况（雷雨天气等）、交通路况（并道河流、转弯、上下坡等）等对检测性能影响大。通过行车记录仪获取驾驶视频样本图片，涵盖上述复杂环境及路况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检测目标类别为8类：行人（person）、自行车（bicycle）、小型汽车（car）、摩托车（motorbike）、公交车（bus）、货车（truck）、交通灯（traffic light）、停车标志（stop sign）。使用LabelImg工具添加样本标签，建立基础数据库。训练样本选取具有良好特征的目标进行标记，测试数据则需对样本图片中的所有目标进行标记，完成基础样本数据库的建立。</w: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网络模型训练</w:t>
      </w: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以Darknet53为网络框架，YOLOv3为检测模型，训练驾驶视频目标检测系统。</w:t>
      </w:r>
    </w:p>
    <w:p>
      <w:pPr>
        <w:numPr>
          <w:ilvl w:val="0"/>
          <w:numId w:val="0"/>
        </w:numPr>
        <w:ind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为提高训练效率，选择开源的预训练权重darknet53.conv.74.weights初始化卷积层。此预训练权重通过Darknet53网络模型在ImageNet数据集上训练多个循环后获得。设置冲量稀疏为0.9，权值衰减系数为0.0005，最大训练批次为50000步。学习率使用分布调整策略（由10-4至10-6），避免训练出现过拟合。</w:t>
      </w:r>
    </w:p>
    <w:p>
      <w:pPr>
        <w:numPr>
          <w:ilvl w:val="0"/>
          <w:numId w:val="3"/>
        </w:numPr>
        <w:ind w:left="0" w:leftChars="0" w:firstLine="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训练技巧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批样本数量（Batch）与样本分支数量（Subdivision）之比为单个分支中含有的数据量（Subdivision Size），该数据量大小受到硬件计算能力的限制。适当减小批样本数量和样本分支数量可减少硬件计算负担，同时仍可获得良好的模型检测性能。</w:t>
      </w:r>
    </w:p>
    <w:p>
      <w:pPr>
        <w:numPr>
          <w:ilvl w:val="0"/>
          <w:numId w:val="0"/>
        </w:numPr>
        <w:ind w:leftChars="0" w:firstLine="42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为提升模型检测精度，更改输入图像分辨率适应大尺寸图像的目标识别。驾驶视频中图像的尺寸普遍较大，将输入图像尺寸由默认的416*416像素调整为544*544像素。检测系统对大输入图片尺寸的检测速度低但精度高。执行跨尺度预测时，调整后的模型得到密度更高的特征栅格图。</w:t>
      </w:r>
    </w:p>
    <w:p>
      <w:pPr>
        <w:pStyle w:val="2"/>
        <w:numPr>
          <w:ilvl w:val="0"/>
          <w:numId w:val="1"/>
        </w:numPr>
        <w:bidi w:val="0"/>
        <w:spacing w:line="240" w:lineRule="auto"/>
        <w:rPr>
          <w:rFonts w:hint="eastAsia"/>
          <w:b w:val="0"/>
          <w:bCs/>
          <w:sz w:val="32"/>
          <w:szCs w:val="32"/>
          <w:lang w:val="en-US" w:eastAsia="zh-CN"/>
        </w:rPr>
      </w:pPr>
      <w:bookmarkStart w:id="13" w:name="_Toc15543_WPSOffice_Level1"/>
      <w:r>
        <w:rPr>
          <w:rFonts w:hint="eastAsia"/>
          <w:b w:val="0"/>
          <w:bCs/>
          <w:sz w:val="32"/>
          <w:szCs w:val="32"/>
          <w:lang w:val="en-US" w:eastAsia="zh-CN"/>
        </w:rPr>
        <w:t>实验装置</w:t>
      </w:r>
      <w:bookmarkEnd w:id="13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alt="" type="#_x0000_t75" style="height:96.05pt;width:418.4pt;" o:ole="t" filled="f" o:preferrelative="t" stroked="f" coordsize="21600,21600">
            <v:path/>
            <v:fill on="f" focussize="0,0"/>
            <v:stroke on="f"/>
            <v:imagedata r:id="rId6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5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bidi w:val="0"/>
        <w:spacing w:line="240" w:lineRule="auto"/>
        <w:rPr>
          <w:rFonts w:hint="eastAsia"/>
          <w:b w:val="0"/>
          <w:bCs/>
          <w:sz w:val="32"/>
          <w:szCs w:val="32"/>
          <w:lang w:val="en-US" w:eastAsia="zh-CN"/>
        </w:rPr>
      </w:pPr>
      <w:bookmarkStart w:id="14" w:name="_Toc21577_WPSOffice_Level1"/>
      <w:r>
        <w:rPr>
          <w:rFonts w:hint="eastAsia"/>
          <w:b w:val="0"/>
          <w:bCs/>
          <w:sz w:val="32"/>
          <w:szCs w:val="32"/>
          <w:lang w:val="en-US" w:eastAsia="zh-CN"/>
        </w:rPr>
        <w:t>实验设备和材料</w:t>
      </w:r>
      <w:bookmarkEnd w:id="14"/>
    </w:p>
    <w:p>
      <w:pPr>
        <w:numPr>
          <w:ilvl w:val="0"/>
          <w:numId w:val="4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硬件：PC机一台</w:t>
      </w:r>
    </w:p>
    <w:p>
      <w:pPr>
        <w:numPr>
          <w:ilvl w:val="0"/>
          <w:numId w:val="4"/>
        </w:numPr>
        <w:ind w:left="0" w:leftChars="0" w:firstLine="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软件：Ubuntu系统，darknet环境开发</w:t>
      </w:r>
    </w:p>
    <w:p>
      <w:pPr>
        <w:numPr>
          <w:ilvl w:val="0"/>
          <w:numId w:val="4"/>
        </w:numPr>
        <w:ind w:left="0" w:leftChars="0" w:firstLine="0" w:firstLine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配置GPU驱动等：cuda+cudnn</w:t>
      </w:r>
    </w:p>
    <w:p>
      <w:pPr>
        <w:pStyle w:val="2"/>
        <w:numPr>
          <w:ilvl w:val="0"/>
          <w:numId w:val="1"/>
        </w:numPr>
        <w:bidi w:val="0"/>
        <w:spacing w:line="240" w:lineRule="auto"/>
        <w:rPr>
          <w:rFonts w:hint="eastAsia"/>
          <w:b w:val="0"/>
          <w:bCs/>
          <w:sz w:val="32"/>
          <w:szCs w:val="32"/>
          <w:lang w:val="en-US" w:eastAsia="zh-CN"/>
        </w:rPr>
      </w:pPr>
      <w:bookmarkStart w:id="15" w:name="_Toc2289_WPSOffice_Level1"/>
      <w:r>
        <w:rPr>
          <w:rFonts w:hint="eastAsia"/>
          <w:b w:val="0"/>
          <w:bCs/>
          <w:sz w:val="32"/>
          <w:szCs w:val="32"/>
          <w:lang w:val="en-US" w:eastAsia="zh-CN"/>
        </w:rPr>
        <w:t>实验内容</w:t>
      </w:r>
      <w:bookmarkEnd w:id="15"/>
    </w:p>
    <w:p>
      <w:pPr>
        <w:numPr>
          <w:ilvl w:val="0"/>
          <w:numId w:val="5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搜集数据</w:t>
      </w:r>
    </w:p>
    <w:p>
      <w:pPr>
        <w:numPr>
          <w:ilvl w:val="0"/>
          <w:numId w:val="5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标注数据</w:t>
      </w:r>
    </w:p>
    <w:p>
      <w:pPr>
        <w:numPr>
          <w:ilvl w:val="0"/>
          <w:numId w:val="5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训练数据</w:t>
      </w:r>
    </w:p>
    <w:p>
      <w:pPr>
        <w:numPr>
          <w:ilvl w:val="0"/>
          <w:numId w:val="5"/>
        </w:numPr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调试工程代码</w:t>
      </w:r>
    </w:p>
    <w:p>
      <w:pPr>
        <w:pStyle w:val="2"/>
        <w:numPr>
          <w:ilvl w:val="0"/>
          <w:numId w:val="1"/>
        </w:numPr>
        <w:bidi w:val="0"/>
        <w:spacing w:line="240" w:lineRule="auto"/>
        <w:rPr>
          <w:rFonts w:hint="eastAsia"/>
          <w:b w:val="0"/>
          <w:bCs/>
          <w:sz w:val="32"/>
          <w:szCs w:val="32"/>
          <w:lang w:val="en-US" w:eastAsia="zh-CN"/>
        </w:rPr>
      </w:pPr>
      <w:bookmarkStart w:id="16" w:name="_Toc2774_WPSOffice_Level1"/>
      <w:r>
        <w:rPr>
          <w:rFonts w:hint="eastAsia"/>
          <w:b w:val="0"/>
          <w:bCs/>
          <w:sz w:val="32"/>
          <w:szCs w:val="32"/>
          <w:lang w:val="en-US" w:eastAsia="zh-CN"/>
        </w:rPr>
        <w:t>实验步骤</w:t>
      </w:r>
      <w:bookmarkEnd w:id="16"/>
    </w:p>
    <w:p>
      <w:pPr>
        <w:numPr>
          <w:ilvl w:val="0"/>
          <w:numId w:val="6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下载工程</w:t>
      </w:r>
    </w:p>
    <w:p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git clone 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s://github.com/pjreddie/darknet.git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9"/>
          <w:rFonts w:hint="eastAsia"/>
          <w:lang w:val="en-US" w:eastAsia="zh-CN"/>
        </w:rPr>
        <w:t>https://github.com/pjreddie/darknet.git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7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编译工程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若使用GPU和OpenCV，在编译工程前需要修改Makefile文件，将GPU=1，CUDNN=1，OPEENCV=1，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323975" cy="9144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1323975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译：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1590675" cy="409575"/>
            <wp:effectExtent l="0" t="0" r="9525" b="952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59067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如果遇到缺失包错误，将缺失的包安装上去以后重新编译，重复以下两个操作，直到所有包都安装好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885825" cy="323850"/>
            <wp:effectExtent l="0" t="0" r="9525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885825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终编译成功后出现下列信息：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drawing>
          <wp:inline distT="0" distB="0" distL="114300" distR="114300">
            <wp:extent cx="5669915" cy="1620520"/>
            <wp:effectExtent l="0" t="0" r="6985" b="1778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669915" cy="1620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数据集的制作：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工具：LabelImge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生成YOLO格式的TXT标注文件，一幅图像对应一个.txt文件。</w:t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ascii="宋体" w:hAnsi="宋体" w:eastAsia="宋体" w:cs="宋体"/>
          <w:sz w:val="24"/>
          <w:szCs w:val="24"/>
        </w:rPr>
        <w:drawing>
          <wp:inline distT="0" distB="0" distL="114300" distR="114300">
            <wp:extent cx="2142490" cy="2016760"/>
            <wp:effectExtent l="0" t="0" r="10160" b="2540"/>
            <wp:docPr id="8" name="图片 10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0" descr="IMG_25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142490" cy="20167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ind w:left="0" w:leftChars="0" w:firstLine="0" w:firstLine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文件的修改：</w:t>
      </w:r>
    </w:p>
    <w:p>
      <w:pPr>
        <w:numPr>
          <w:ilvl w:val="0"/>
          <w:numId w:val="8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关于data/unpilote.names文件的修改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1857375" cy="1628775"/>
            <wp:effectExtent l="0" t="0" r="9525" b="952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857375" cy="1628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ind w:left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将标注的数据集里的80%作为训练数据集，20%作为测试数据集，训练集（unpilote_train.txt）和测试集（unpilote_test.txt）位置文件，存放图片的位置，这两个.txt文件存放的路径没有严格要求，放在任意自己觉得舒服的位置，后面在工程的.data文件中指定这两个文件的路径即可。（经验之谈：将图片直接选中拖动便可在.txt文件中生成路径）</w:t>
      </w:r>
    </w:p>
    <w:p>
      <w:pPr>
        <w:numPr>
          <w:ilvl w:val="0"/>
          <w:numId w:val="0"/>
        </w:numPr>
        <w:rPr>
          <w:rFonts w:hint="default"/>
          <w:b w:val="0"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3581400" cy="3000375"/>
            <wp:effectExtent l="0" t="0" r="0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581400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在当前目录，每张图片都会有对应的label文件，在/home/darknet/data/unpilote/文件夹下：图片和对应的label文件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2686050" cy="340995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86050" cy="3409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标注的.txt文件的数据格式如下图所示：</w:t>
      </w:r>
    </w:p>
    <w:p>
      <w:pPr>
        <w:numPr>
          <w:ilvl w:val="0"/>
          <w:numId w:val="0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eastAsia="zh-CN"/>
        </w:rPr>
        <w:drawing>
          <wp:inline distT="0" distB="0" distL="114300" distR="114300">
            <wp:extent cx="3364865" cy="1261745"/>
            <wp:effectExtent l="0" t="0" r="6985" b="14605"/>
            <wp:docPr id="23" name="图片 23" descr="图片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3" descr="图片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364865" cy="1261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8"/>
        </w:numPr>
        <w:ind w:left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关于cfg/unpilote.data文件的修改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3200400" cy="124777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200400" cy="1247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asses:类别数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rain： 前面说的训练数据的路径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est: 前面说的测试数据的路径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ames: 指向存放类别名的文件，自己训练数据的类别名就放到这个指定的文件中，自己新建一个.names文件，一行放一个类名</w:t>
      </w:r>
    </w:p>
    <w:p>
      <w:pPr>
        <w:numPr>
          <w:ilvl w:val="0"/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backup: 模型存放的路径</w:t>
      </w:r>
    </w:p>
    <w:p>
      <w:pPr>
        <w:numPr>
          <w:ilvl w:val="0"/>
          <w:numId w:val="0"/>
        </w:numPr>
        <w:rPr>
          <w:rFonts w:hint="default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8"/>
        </w:numPr>
        <w:ind w:left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关于网络配置文件cfg的修改，（在cfg/yolov3.cfg或者cfg/yolov3-tiny.cfg的基础上修改）。以八类目标检测为例，主要有以下3处调整。3处[yolo]前一层filters大小（即最后一层卷积层，filters= 3*（classes+4+1））和classes。</w:t>
      </w:r>
    </w:p>
    <w:p>
      <w:pPr>
        <w:numPr>
          <w:ilvl w:val="0"/>
          <w:numId w:val="0"/>
        </w:numPr>
        <w:rPr>
          <w:rFonts w:hint="default"/>
          <w:b w:val="0"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3040" cy="6846570"/>
            <wp:effectExtent l="0" t="0" r="3810" b="1143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6846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anchors：预选框，可以手工挑选，也可以通过k-means从训练样本中学出。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num：预选框的个数，即anchors总数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mask:当前属于第几个预选框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classes：网络需要识别的物体种类数（这里训练了8类，所以填8）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jitter：通过抖动增加噪声来抑制过拟合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ignore_thresh: 过滤阈值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random：设置为0，表示关闭多尺度训练（显存小可以设置为0）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yolo层钱满的卷积层和filters数目是怎么计算的：3*（classes+4+1）3是mask的参数，4表示四个参数（预测boundingbox的：x,y,w,h）,1表示置信度。和聚类数目分布有关。如果想修改默认anchors数值，使用k-means即可。</w:t>
      </w:r>
    </w:p>
    <w:p>
      <w:pPr>
        <w:numPr>
          <w:ilvl w:val="0"/>
          <w:numId w:val="6"/>
        </w:numPr>
        <w:ind w:left="0" w:leftChars="0" w:firstLine="0" w:firstLine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训练</w:t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把cfg/unpolite.cfg中training的参数设置打开，testing的参数设置关闭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2000250" cy="2305050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000250" cy="2305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直接从头开始训练（开始loss比较大，慢慢降下去）</w:t>
      </w:r>
    </w:p>
    <w:p>
      <w:pPr>
        <w:numPr>
          <w:ilvl w:val="0"/>
          <w:numId w:val="0"/>
        </w:numPr>
        <w:ind w:leftChars="0"/>
        <w:jc w:val="left"/>
        <w:rPr>
          <w:rFonts w:hint="default"/>
          <w:b w:val="0"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6212840" cy="284480"/>
            <wp:effectExtent l="0" t="0" r="16510" b="127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212840" cy="2844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训练的过程中backup目录里面每到一定迭代次数，会有模型参数文件保存下来（比如yolov3_unpolite_1000.weights）</w:t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如果中断训练想要继续前面的模型训练: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6125210" cy="448310"/>
            <wp:effectExtent l="0" t="0" r="8890" b="889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125210" cy="448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6"/>
        </w:numPr>
        <w:ind w:left="0" w:leftChars="0" w:firstLine="0" w:firstLine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测试</w:t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把cfg/unpolite.cfg中testing的参数设置打开，training的参数设置关闭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2047875" cy="2343150"/>
            <wp:effectExtent l="0" t="0" r="952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47875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改源码，需要重新编译（先make clean，然后再make）</w:t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原因是作者在代码中设置了默认，所以修改examples/darknet.c文件，将断点指示的文件都替换成自己的。然后重新编译即可。</w:t>
      </w:r>
    </w:p>
    <w:p>
      <w:pPr>
        <w:numPr>
          <w:ilvl w:val="0"/>
          <w:numId w:val="0"/>
        </w:numPr>
        <w:ind w:leftChars="0"/>
        <w:rPr>
          <w:rFonts w:hint="eastAsia"/>
          <w:b w:val="0"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73040" cy="1129665"/>
            <wp:effectExtent l="0" t="0" r="3810" b="1333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129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jc w:val="left"/>
        <w:rPr>
          <w:rFonts w:hint="eastAsia"/>
          <w:b w:val="0"/>
          <w:bCs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leftChars="0"/>
        <w:jc w:val="left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运行指令：</w:t>
      </w:r>
    </w:p>
    <w:p>
      <w:pPr>
        <w:numPr>
          <w:ilvl w:val="0"/>
          <w:numId w:val="0"/>
        </w:numPr>
        <w:ind w:leftChars="0"/>
        <w:jc w:val="left"/>
        <w:rPr>
          <w:rFonts w:hint="default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测试摄像头：</w:t>
      </w:r>
    </w:p>
    <w:p>
      <w:pPr>
        <w:numPr>
          <w:ilvl w:val="0"/>
          <w:numId w:val="0"/>
        </w:numPr>
        <w:ind w:leftChars="0"/>
        <w:jc w:val="left"/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./darknet detector demo cfg/unpolite.data cfg/unpolite.cfg backup/yolov3_unpolite.weights -c 1</w:t>
      </w:r>
    </w:p>
    <w:p>
      <w:pPr>
        <w:numPr>
          <w:ilvl w:val="0"/>
          <w:numId w:val="0"/>
        </w:numPr>
        <w:ind w:leftChars="0"/>
        <w:rPr>
          <w:rFonts w:hint="default"/>
          <w:b w:val="0"/>
          <w:bCs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7325" cy="213360"/>
            <wp:effectExtent l="0" t="0" r="9525" b="15240"/>
            <wp:docPr id="24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1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测试视频：</w:t>
      </w:r>
    </w:p>
    <w:p>
      <w:pPr>
        <w:numPr>
          <w:ilvl w:val="0"/>
          <w:numId w:val="0"/>
        </w:numPr>
        <w:ind w:leftChars="0"/>
        <w:jc w:val="left"/>
        <w:rPr>
          <w:rFonts w:hint="default"/>
          <w:b w:val="0"/>
          <w:bCs/>
          <w:sz w:val="21"/>
          <w:szCs w:val="21"/>
          <w:lang w:val="en-US" w:eastAsia="zh-CN"/>
        </w:rPr>
      </w:pPr>
      <w:r>
        <w:rPr>
          <w:rFonts w:hint="eastAsia"/>
          <w:b w:val="0"/>
          <w:bCs/>
          <w:sz w:val="21"/>
          <w:szCs w:val="21"/>
          <w:lang w:val="en-US" w:eastAsia="zh-CN"/>
        </w:rPr>
        <w:t>./darknet detector demo cfg/unpolite.data cfg/unpolite.cfg backup/yolov3_unpolite.weights x.avi</w:t>
      </w:r>
    </w:p>
    <w:p>
      <w:pPr>
        <w:numPr>
          <w:ilvl w:val="0"/>
          <w:numId w:val="0"/>
        </w:numPr>
        <w:rPr>
          <w:rFonts w:hint="default"/>
          <w:b w:val="0"/>
          <w:bCs/>
          <w:sz w:val="21"/>
          <w:szCs w:val="21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spacing w:line="240" w:lineRule="auto"/>
        <w:rPr>
          <w:rFonts w:hint="eastAsia"/>
          <w:b w:val="0"/>
          <w:bCs/>
          <w:sz w:val="32"/>
          <w:szCs w:val="32"/>
          <w:lang w:val="en-US" w:eastAsia="zh-CN"/>
        </w:rPr>
      </w:pPr>
      <w:bookmarkStart w:id="17" w:name="_Toc12224_WPSOffice_Level1"/>
      <w:r>
        <w:rPr>
          <w:rFonts w:hint="eastAsia"/>
          <w:b w:val="0"/>
          <w:bCs/>
          <w:sz w:val="32"/>
          <w:szCs w:val="32"/>
          <w:lang w:val="en-US" w:eastAsia="zh-CN"/>
        </w:rPr>
        <w:t>注意事项</w:t>
      </w:r>
      <w:bookmarkEnd w:id="17"/>
    </w:p>
    <w:p>
      <w:pPr>
        <w:numPr>
          <w:ilvl w:val="0"/>
          <w:numId w:val="9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模型保存问题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A. 保存模型出错：一般是.data文件中指定的文件夹无法创建，导致模型保存时出错。自己手动创建即可。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B. 模型什么时候保存？如何更改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迭代次数小于1000时，每100次保存依次，大于1000时，每10000次保存一次。</w:t>
      </w:r>
    </w:p>
    <w:p>
      <w:pPr>
        <w:numPr>
          <w:ilvl w:val="0"/>
          <w:numId w:val="0"/>
        </w:numPr>
        <w:rPr>
          <w:rFonts w:hint="eastAsia"/>
          <w:b w:val="0"/>
          <w:bCs/>
          <w:sz w:val="24"/>
          <w:szCs w:val="24"/>
          <w:lang w:val="en-US" w:eastAsia="zh-CN"/>
        </w:rPr>
      </w:pPr>
      <w:r>
        <w:rPr>
          <w:rFonts w:hint="eastAsia"/>
          <w:b w:val="0"/>
          <w:bCs/>
          <w:sz w:val="24"/>
          <w:szCs w:val="24"/>
          <w:lang w:val="en-US" w:eastAsia="zh-CN"/>
        </w:rPr>
        <w:t>代码位置：examples/detector.c line138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1135" cy="1478915"/>
            <wp:effectExtent l="0" t="0" r="5715" b="698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4789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10"/>
        </w:numPr>
        <w:ind w:left="0" w:leftChars="0" w:firstLine="0" w:firstLineChars="0"/>
        <w:rPr>
          <w:rFonts w:hint="default" w:eastAsiaTheme="minor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使用预训练模型直接保存问题</w:t>
      </w:r>
    </w:p>
    <w:p>
      <w:pPr>
        <w:numPr>
          <w:ilvl w:val="0"/>
          <w:numId w:val="0"/>
        </w:numPr>
        <w:ind w:leftChars="0"/>
        <w:rPr>
          <w:rFonts w:hint="default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Darknet53.conv.74作为预训练权重文件，因为只包含卷积层，所以可以从头开始训练。</w:t>
      </w:r>
    </w:p>
    <w:p>
      <w:pPr>
        <w:pStyle w:val="2"/>
        <w:numPr>
          <w:ilvl w:val="0"/>
          <w:numId w:val="1"/>
        </w:numPr>
        <w:bidi w:val="0"/>
        <w:spacing w:line="240" w:lineRule="auto"/>
        <w:rPr>
          <w:rFonts w:hint="default"/>
          <w:b w:val="0"/>
          <w:bCs/>
          <w:sz w:val="32"/>
          <w:szCs w:val="32"/>
          <w:lang w:val="en-US" w:eastAsia="zh-CN"/>
        </w:rPr>
      </w:pPr>
      <w:bookmarkStart w:id="18" w:name="_Toc25253_WPSOffice_Level1"/>
      <w:r>
        <w:rPr>
          <w:rFonts w:hint="eastAsia"/>
          <w:b w:val="0"/>
          <w:bCs/>
          <w:sz w:val="32"/>
          <w:szCs w:val="32"/>
          <w:lang w:val="en-US" w:eastAsia="zh-CN"/>
        </w:rPr>
        <w:t>问题讨论</w:t>
      </w:r>
      <w:bookmarkEnd w:id="18"/>
    </w:p>
    <w:p>
      <w:pPr>
        <w:numPr>
          <w:ilvl w:val="0"/>
          <w:numId w:val="0"/>
        </w:numPr>
        <w:ind w:leftChars="0"/>
        <w:rPr>
          <w:rFonts w:hint="default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1、测试时出现的问题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UDA Error: out of memory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darknet: ./src/cuda.c:36: check_error: Assertion `0' failed.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解决办法：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这是因为在yolov3的cfg文件中目前开启的是train模式，batchsize为64，要做的是 vim cfg/unpolite.cfg 按照下面步骤即可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 Testing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batch=1       取消注释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subdivisions=1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 Training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batch=64     注释掉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subdivisions=16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、Loading weights from yolo.weights...Done!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UDA Error:invalid device function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darknet: ./src/cuda.c:21: check_error: Assertion `0' failed.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borted (core dumped)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这是因为配置文件Makefile中配置的GPU架构和本机GPU型号不一致导致的。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更改前默认配置如下（不同版本可能有变）：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RCH= -gencode arch=compute_30,code=sm_30 \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  -gencode arch=compute_35,code=sm_35 \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  -gencode arch=compute_50,code=[sm_50,compute_50] \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     -gencode arch=compute_52,code=[sm_52,compute_52]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      -gencode arch=compute_20,code=[sm_20,sm_21] \ This one is deprecated?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 This is what I use, uncomment if you know your arch and want to specify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# ARCH= -gencode arch=compute_52,code=compute_52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 xml:space="preserve"> 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vertAlign w:val="baseline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compute_30表示显卡的计算能力是3.0，几款主流GPU的compute capability列表：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1"/>
        <w:gridCol w:w="2841"/>
        <w:gridCol w:w="284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显卡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参数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计算能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Tesla K10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mpute_30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3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Tesla K20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mpute_35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Tesla K40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mpute_35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Tesla K80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mpute_37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GTX Titan X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mpute_52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GTX 980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mpute_52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Jetson TX2</w:t>
            </w:r>
          </w:p>
        </w:tc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mpute_62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6.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Jetson TX1</w:t>
            </w:r>
          </w:p>
        </w:tc>
        <w:tc>
          <w:tcPr>
            <w:tcW w:w="284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mpute_53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5.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1" w:type="dxa"/>
          </w:tcPr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Jetson TK1</w:t>
            </w:r>
          </w:p>
        </w:tc>
        <w:tc>
          <w:tcPr>
            <w:tcW w:w="2841" w:type="dxa"/>
            <w:vAlign w:val="top"/>
          </w:tcPr>
          <w:p>
            <w:pPr>
              <w:numPr>
                <w:ilvl w:val="0"/>
                <w:numId w:val="0"/>
              </w:numPr>
              <w:ind w:left="0" w:leftChars="0" w:firstLine="0" w:firstLineChars="0"/>
              <w:rPr>
                <w:rFonts w:hint="default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>compute_32</w:t>
            </w:r>
          </w:p>
        </w:tc>
        <w:tc>
          <w:tcPr>
            <w:tcW w:w="2840" w:type="dxa"/>
          </w:tcPr>
          <w:p>
            <w:pPr>
              <w:numPr>
                <w:ilvl w:val="0"/>
                <w:numId w:val="0"/>
              </w:numPr>
              <w:rPr>
                <w:rFonts w:hint="default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vertAlign w:val="baseline"/>
                <w:lang w:val="en-US" w:eastAsia="zh-CN"/>
              </w:rPr>
              <w:t>3.2</w:t>
            </w:r>
          </w:p>
        </w:tc>
      </w:tr>
    </w:tbl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根据自己的GPU型号的计算能力进行配置，例如配置为：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RCH= -gencode arch=compute_35,code=compute_35 \</w:t>
      </w: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然后重新编译即可。</w:t>
      </w:r>
    </w:p>
    <w:p>
      <w:pPr>
        <w:numPr>
          <w:ilvl w:val="0"/>
          <w:numId w:val="1"/>
        </w:numPr>
        <w:ind w:left="0" w:leftChars="0" w:firstLine="0" w:firstLineChars="0"/>
        <w:rPr>
          <w:rFonts w:hint="default"/>
          <w:sz w:val="24"/>
          <w:szCs w:val="24"/>
          <w:lang w:val="en-US" w:eastAsia="zh-CN"/>
        </w:rPr>
      </w:pPr>
      <w:bookmarkStart w:id="19" w:name="_Toc16571_WPSOffice_Level1"/>
      <w:r>
        <w:rPr>
          <w:rFonts w:hint="eastAsia"/>
          <w:sz w:val="24"/>
          <w:szCs w:val="24"/>
          <w:lang w:val="en-US" w:eastAsia="zh-CN"/>
        </w:rPr>
        <w:t>实验结果</w:t>
      </w:r>
      <w:bookmarkEnd w:id="19"/>
    </w:p>
    <w:p>
      <w:pPr>
        <w:pStyle w:val="2"/>
        <w:numPr>
          <w:ilvl w:val="0"/>
          <w:numId w:val="0"/>
        </w:numPr>
        <w:bidi w:val="0"/>
        <w:spacing w:line="240" w:lineRule="auto"/>
        <w:rPr>
          <w:rFonts w:hint="default"/>
          <w:b w:val="0"/>
          <w:bCs/>
          <w:sz w:val="32"/>
          <w:szCs w:val="32"/>
          <w:lang w:val="en-US" w:eastAsia="zh-CN"/>
        </w:rPr>
      </w:pPr>
      <w:r>
        <w:rPr>
          <w:rFonts w:hint="default"/>
          <w:b w:val="0"/>
          <w:bCs/>
          <w:sz w:val="32"/>
          <w:szCs w:val="32"/>
          <w:lang w:val="en-US" w:eastAsia="zh-CN"/>
        </w:rPr>
        <w:drawing>
          <wp:inline distT="0" distB="0" distL="114300" distR="114300">
            <wp:extent cx="3409950" cy="2296160"/>
            <wp:effectExtent l="0" t="0" r="0" b="8890"/>
            <wp:docPr id="5" name="图片 5" descr="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4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409950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/>
          <w:b w:val="0"/>
          <w:bCs/>
          <w:sz w:val="32"/>
          <w:szCs w:val="32"/>
          <w:lang w:val="en-US" w:eastAsia="zh-CN"/>
        </w:rPr>
        <w:drawing>
          <wp:inline distT="0" distB="0" distL="114300" distR="114300">
            <wp:extent cx="3434715" cy="2603500"/>
            <wp:effectExtent l="0" t="0" r="13335" b="6350"/>
            <wp:docPr id="3" name="图片 3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1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434715" cy="2603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drawing>
          <wp:inline distT="0" distB="0" distL="114300" distR="114300">
            <wp:extent cx="3463290" cy="2415540"/>
            <wp:effectExtent l="0" t="0" r="3810" b="3810"/>
            <wp:docPr id="2" name="图片 2" descr="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0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463290" cy="2415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3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3"/>
                            <w:rPr>
                              <w:rFonts w:hint="eastAsia" w:eastAsiaTheme="minorEastAsia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3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3"/>
                      <w:rPr>
                        <w:rFonts w:hint="eastAsia" w:eastAsiaTheme="minorEastAsia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3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52480A3"/>
    <w:multiLevelType w:val="singleLevel"/>
    <w:tmpl w:val="952480A3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976EAE6B"/>
    <w:multiLevelType w:val="singleLevel"/>
    <w:tmpl w:val="976EAE6B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2">
    <w:nsid w:val="B5833C20"/>
    <w:multiLevelType w:val="singleLevel"/>
    <w:tmpl w:val="B5833C20"/>
    <w:lvl w:ilvl="0" w:tentative="0">
      <w:start w:val="1"/>
      <w:numFmt w:val="upperLetter"/>
      <w:suff w:val="space"/>
      <w:lvlText w:val="%1."/>
      <w:lvlJc w:val="left"/>
    </w:lvl>
  </w:abstractNum>
  <w:abstractNum w:abstractNumId="3">
    <w:nsid w:val="DB95CD05"/>
    <w:multiLevelType w:val="singleLevel"/>
    <w:tmpl w:val="DB95CD05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4">
    <w:nsid w:val="0752F1D0"/>
    <w:multiLevelType w:val="singleLevel"/>
    <w:tmpl w:val="0752F1D0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5">
    <w:nsid w:val="23A885F2"/>
    <w:multiLevelType w:val="singleLevel"/>
    <w:tmpl w:val="23A885F2"/>
    <w:lvl w:ilvl="0" w:tentative="0">
      <w:start w:val="1"/>
      <w:numFmt w:val="decimal"/>
      <w:suff w:val="space"/>
      <w:lvlText w:val="%1."/>
      <w:lvlJc w:val="left"/>
    </w:lvl>
  </w:abstractNum>
  <w:abstractNum w:abstractNumId="6">
    <w:nsid w:val="32F951CA"/>
    <w:multiLevelType w:val="singleLevel"/>
    <w:tmpl w:val="32F951CA"/>
    <w:lvl w:ilvl="0" w:tentative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7">
    <w:nsid w:val="3FAC67A6"/>
    <w:multiLevelType w:val="singleLevel"/>
    <w:tmpl w:val="3FAC67A6"/>
    <w:lvl w:ilvl="0" w:tentative="0">
      <w:start w:val="1"/>
      <w:numFmt w:val="decimal"/>
      <w:suff w:val="space"/>
      <w:lvlText w:val="%1."/>
      <w:lvlJc w:val="left"/>
    </w:lvl>
  </w:abstractNum>
  <w:abstractNum w:abstractNumId="8">
    <w:nsid w:val="4EB59EEE"/>
    <w:multiLevelType w:val="singleLevel"/>
    <w:tmpl w:val="4EB59EEE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9">
    <w:nsid w:val="7201E0EC"/>
    <w:multiLevelType w:val="singleLevel"/>
    <w:tmpl w:val="7201E0EC"/>
    <w:lvl w:ilvl="0" w:tentative="0">
      <w:start w:val="1"/>
      <w:numFmt w:val="decimal"/>
      <w:suff w:val="space"/>
      <w:lvlText w:val="%1."/>
      <w:lvlJc w:val="left"/>
    </w:lvl>
  </w:abstractNum>
  <w:num w:numId="1">
    <w:abstractNumId w:val="4"/>
  </w:num>
  <w:num w:numId="2">
    <w:abstractNumId w:val="5"/>
  </w:num>
  <w:num w:numId="3">
    <w:abstractNumId w:val="8"/>
  </w:num>
  <w:num w:numId="4">
    <w:abstractNumId w:val="0"/>
  </w:num>
  <w:num w:numId="5">
    <w:abstractNumId w:val="9"/>
  </w:num>
  <w:num w:numId="6">
    <w:abstractNumId w:val="7"/>
  </w:num>
  <w:num w:numId="7">
    <w:abstractNumId w:val="2"/>
  </w:num>
  <w:num w:numId="8">
    <w:abstractNumId w:val="1"/>
  </w:num>
  <w:num w:numId="9">
    <w:abstractNumId w:val="3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2D120E"/>
    <w:rsid w:val="026C43C7"/>
    <w:rsid w:val="04203576"/>
    <w:rsid w:val="058C1190"/>
    <w:rsid w:val="06210737"/>
    <w:rsid w:val="0898446B"/>
    <w:rsid w:val="0D6E5BE0"/>
    <w:rsid w:val="0EC66CD1"/>
    <w:rsid w:val="0F450750"/>
    <w:rsid w:val="0F700BC5"/>
    <w:rsid w:val="106A2216"/>
    <w:rsid w:val="149870AA"/>
    <w:rsid w:val="1768432E"/>
    <w:rsid w:val="19D5228F"/>
    <w:rsid w:val="1A465C4F"/>
    <w:rsid w:val="1B2D7A82"/>
    <w:rsid w:val="1BF03E1C"/>
    <w:rsid w:val="1C2E4983"/>
    <w:rsid w:val="1CA777D2"/>
    <w:rsid w:val="1FEE5D12"/>
    <w:rsid w:val="21D13934"/>
    <w:rsid w:val="25974D55"/>
    <w:rsid w:val="275423BF"/>
    <w:rsid w:val="28795805"/>
    <w:rsid w:val="29231F96"/>
    <w:rsid w:val="30B30E51"/>
    <w:rsid w:val="328C1A3E"/>
    <w:rsid w:val="36151329"/>
    <w:rsid w:val="369062C5"/>
    <w:rsid w:val="3B573FCF"/>
    <w:rsid w:val="3C771B5C"/>
    <w:rsid w:val="3D3354EF"/>
    <w:rsid w:val="409F14AA"/>
    <w:rsid w:val="42C97298"/>
    <w:rsid w:val="44F570AA"/>
    <w:rsid w:val="45C67A61"/>
    <w:rsid w:val="46100BA2"/>
    <w:rsid w:val="47A2754B"/>
    <w:rsid w:val="48250230"/>
    <w:rsid w:val="49FD4615"/>
    <w:rsid w:val="4B4D265D"/>
    <w:rsid w:val="4C3A7ED1"/>
    <w:rsid w:val="4CB34B3B"/>
    <w:rsid w:val="4D0223FC"/>
    <w:rsid w:val="4F1E2769"/>
    <w:rsid w:val="51943EF6"/>
    <w:rsid w:val="51F965B6"/>
    <w:rsid w:val="54930A33"/>
    <w:rsid w:val="5BC3284A"/>
    <w:rsid w:val="5C295C87"/>
    <w:rsid w:val="5CB04776"/>
    <w:rsid w:val="60B10885"/>
    <w:rsid w:val="611F5879"/>
    <w:rsid w:val="635B2C43"/>
    <w:rsid w:val="644D0BC6"/>
    <w:rsid w:val="64DD6BBA"/>
    <w:rsid w:val="65491750"/>
    <w:rsid w:val="654D5993"/>
    <w:rsid w:val="669C3331"/>
    <w:rsid w:val="68613AE4"/>
    <w:rsid w:val="68BA0A7D"/>
    <w:rsid w:val="6B685EBB"/>
    <w:rsid w:val="6C8C0B62"/>
    <w:rsid w:val="6EAF1A01"/>
    <w:rsid w:val="748E08CD"/>
    <w:rsid w:val="74FC3FEB"/>
    <w:rsid w:val="756E1131"/>
    <w:rsid w:val="75B57453"/>
    <w:rsid w:val="78F90BB2"/>
    <w:rsid w:val="7955442C"/>
    <w:rsid w:val="7C3366E0"/>
    <w:rsid w:val="7DAA1451"/>
    <w:rsid w:val="7E081989"/>
    <w:rsid w:val="7E7F04F8"/>
    <w:rsid w:val="7F5432F5"/>
    <w:rsid w:val="7F672C1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qFormat="1"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qFormat="1"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character" w:default="1" w:styleId="8">
    <w:name w:val="Default Paragraph Font"/>
    <w:semiHidden/>
    <w:qFormat/>
    <w:uiPriority w:val="0"/>
  </w:style>
  <w:style w:type="table" w:default="1" w:styleId="6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4">
    <w:name w:val="header"/>
    <w:basedOn w:val="1"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5">
    <w:name w:val="HTML Preformatted"/>
    <w:basedOn w:val="1"/>
    <w:qFormat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9">
    <w:name w:val="Hyperlink"/>
    <w:basedOn w:val="8"/>
    <w:qFormat/>
    <w:uiPriority w:val="0"/>
    <w:rPr>
      <w:color w:val="0000FF"/>
      <w:u w:val="single"/>
    </w:rPr>
  </w:style>
  <w:style w:type="character" w:styleId="10">
    <w:name w:val="HTML Code"/>
    <w:basedOn w:val="8"/>
    <w:qFormat/>
    <w:uiPriority w:val="0"/>
    <w:rPr>
      <w:rFonts w:ascii="Courier New" w:hAnsi="Courier New"/>
      <w:sz w:val="20"/>
    </w:rPr>
  </w:style>
  <w:style w:type="paragraph" w:customStyle="1" w:styleId="11">
    <w:name w:val="WPSOffice手动目录 1"/>
    <w:qFormat/>
    <w:uiPriority w:val="0"/>
    <w:pPr>
      <w:ind w:leftChars="0"/>
    </w:pPr>
    <w:rPr>
      <w:rFonts w:ascii="Times New Roman" w:hAnsi="Times New Roman" w:eastAsia="宋体" w:cs="Times New Roman"/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1" Type="http://schemas.openxmlformats.org/officeDocument/2006/relationships/glossaryDocument" Target="glossary/document.xml"/><Relationship Id="rId30" Type="http://schemas.openxmlformats.org/officeDocument/2006/relationships/fontTable" Target="fontTable.xml"/><Relationship Id="rId3" Type="http://schemas.openxmlformats.org/officeDocument/2006/relationships/footer" Target="footer1.xml"/><Relationship Id="rId29" Type="http://schemas.openxmlformats.org/officeDocument/2006/relationships/numbering" Target="numbering.xml"/><Relationship Id="rId28" Type="http://schemas.openxmlformats.org/officeDocument/2006/relationships/customXml" Target="../customXml/item1.xml"/><Relationship Id="rId27" Type="http://schemas.openxmlformats.org/officeDocument/2006/relationships/image" Target="media/image22.jpeg"/><Relationship Id="rId26" Type="http://schemas.openxmlformats.org/officeDocument/2006/relationships/image" Target="media/image21.jpeg"/><Relationship Id="rId25" Type="http://schemas.openxmlformats.org/officeDocument/2006/relationships/image" Target="media/image20.jpe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{c17d53f3-bf65-4b3d-a668-9d50dc495d2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17d53f3-bf65-4b3d-a668-9d50dc495d2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eaaea59-8e5e-4d3d-9450-c9c5d32daadc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eaaea59-8e5e-4d3d-9450-c9c5d32daadc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8694c74-c837-47a4-91fc-2a640304e55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8694c74-c837-47a4-91fc-2a640304e55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0257a437-31f0-46e1-8625-8fce0b7e0ca8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0257a437-31f0-46e1-8625-8fce0b7e0ca8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5fed3952-41c2-4d0a-b7f5-59e687219f73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5fed3952-41c2-4d0a-b7f5-59e687219f73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7221521-d3e6-4de4-a485-5e9b067ccc0b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7221521-d3e6-4de4-a485-5e9b067ccc0b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19403ea-90b3-4e28-a48c-ab461e08c0fe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19403ea-90b3-4e28-a48c-ab461e08c0fe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19233f76-4849-4272-a53e-3ec5933380c6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19233f76-4849-4272-a53e-3ec5933380c6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cab8f34a-5c18-4a8c-8536-1dbfb90e41f1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ab8f34a-5c18-4a8c-8536-1dbfb90e41f1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  <w:docPart>
      <w:docPartPr>
        <w:name w:val="{a46d33c5-38de-4522-b9ca-f0fbaab74642}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a46d33c5-38de-4522-b9ca-f0fbaab74642}"/>
      </w:docPartPr>
      <w:docPartBody>
        <w:p>
          <w:r>
            <w:rPr>
              <w:color w:val="808080"/>
            </w:rPr>
            <w:t>单击此处输入文字。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compat>
    <w:useFELayout/>
    <w:splitPgBreakAndParaMark/>
    <w:compatSetting w:name="compatibilityMode" w:uri="http://schemas.microsoft.com/office/word" w:val="14"/>
  </w:compat>
  <w:rsids>
    <w:rsidRoot w:val="00000000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/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5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z110174</dc:creator>
  <cp:lastModifiedBy>冰雪</cp:lastModifiedBy>
  <dcterms:modified xsi:type="dcterms:W3CDTF">2019-07-29T01:39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